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notesMasterIdLst>
    <p:notesMasterId r:id="rId9"/>
  </p:notesMasterIdLst>
  <p:handoutMasterIdLst>
    <p:handoutMasterId r:id="rId10"/>
  </p:handoutMasterIdLst>
  <p:sldIdLst>
    <p:sldId id="256" r:id="rId2"/>
    <p:sldId id="277" r:id="rId3"/>
    <p:sldId id="280" r:id="rId4"/>
    <p:sldId id="279" r:id="rId5"/>
    <p:sldId id="276" r:id="rId6"/>
    <p:sldId id="275" r:id="rId7"/>
    <p:sldId id="270" r:id="rId8"/>
  </p:sldIdLst>
  <p:sldSz cx="9144000" cy="6858000" type="screen4x3"/>
  <p:notesSz cx="6858000" cy="9144000"/>
  <p:custDataLst>
    <p:tags r:id="rId1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2523" autoAdjust="0"/>
  </p:normalViewPr>
  <p:slideViewPr>
    <p:cSldViewPr>
      <p:cViewPr varScale="1">
        <p:scale>
          <a:sx n="79" d="100"/>
          <a:sy n="79" d="100"/>
        </p:scale>
        <p:origin x="108" y="3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7.xml"/><Relationship Id="rId1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EC13C97-17B2-46D4-9C88-BF0F55BE49D5}" type="doc">
      <dgm:prSet loTypeId="urn:microsoft.com/office/officeart/2005/8/layout/vList5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E6E9286-E93A-4C9D-B7F2-079445C39B15}">
      <dgm:prSet phldrT="[Text]"/>
      <dgm:spPr/>
      <dgm:t>
        <a:bodyPr/>
        <a:lstStyle/>
        <a:p>
          <a:r>
            <a:rPr lang="en-US" dirty="0"/>
            <a:t>Null value</a:t>
          </a:r>
        </a:p>
      </dgm:t>
    </dgm:pt>
    <dgm:pt modelId="{19605D73-C665-44F5-B46D-FC5184C298ED}" type="parTrans" cxnId="{FD6D4B28-0BCA-4F60-96A1-46CFFDD09F76}">
      <dgm:prSet/>
      <dgm:spPr/>
      <dgm:t>
        <a:bodyPr/>
        <a:lstStyle/>
        <a:p>
          <a:endParaRPr lang="en-US"/>
        </a:p>
      </dgm:t>
    </dgm:pt>
    <dgm:pt modelId="{C3282B26-9463-42ED-854D-049FDCA5635F}" type="sibTrans" cxnId="{FD6D4B28-0BCA-4F60-96A1-46CFFDD09F76}">
      <dgm:prSet/>
      <dgm:spPr/>
      <dgm:t>
        <a:bodyPr/>
        <a:lstStyle/>
        <a:p>
          <a:endParaRPr lang="en-US"/>
        </a:p>
      </dgm:t>
    </dgm:pt>
    <dgm:pt modelId="{4618A82C-5108-4C19-B7DD-E520FFFA8E9A}">
      <dgm:prSet phldrT="[Text]"/>
      <dgm:spPr/>
      <dgm:t>
        <a:bodyPr/>
        <a:lstStyle/>
        <a:p>
          <a:r>
            <a:rPr lang="en-US" dirty="0"/>
            <a:t>Absence of a value (missing value)</a:t>
          </a:r>
        </a:p>
      </dgm:t>
    </dgm:pt>
    <dgm:pt modelId="{2A6ADE66-1DCD-4808-BFC0-6398AFB4C3DF}" type="parTrans" cxnId="{D30A0C9F-BD0D-4EB9-8C19-01BCBFE91306}">
      <dgm:prSet/>
      <dgm:spPr/>
      <dgm:t>
        <a:bodyPr/>
        <a:lstStyle/>
        <a:p>
          <a:endParaRPr lang="en-US"/>
        </a:p>
      </dgm:t>
    </dgm:pt>
    <dgm:pt modelId="{CB6C7B1A-CF30-4D81-AC9E-2B1D7819CE5B}" type="sibTrans" cxnId="{D30A0C9F-BD0D-4EB9-8C19-01BCBFE91306}">
      <dgm:prSet/>
      <dgm:spPr/>
      <dgm:t>
        <a:bodyPr/>
        <a:lstStyle/>
        <a:p>
          <a:endParaRPr lang="en-US"/>
        </a:p>
      </dgm:t>
    </dgm:pt>
    <dgm:pt modelId="{16C06A99-9978-4D0E-A3BD-9DF38ADFE8D4}">
      <dgm:prSet phldrT="[Text]"/>
      <dgm:spPr/>
      <dgm:t>
        <a:bodyPr/>
        <a:lstStyle/>
        <a:p>
          <a:r>
            <a:rPr lang="en-US" dirty="0"/>
            <a:t>Primary key (PK)</a:t>
          </a:r>
        </a:p>
      </dgm:t>
    </dgm:pt>
    <dgm:pt modelId="{A6AEDAA5-0F65-49A9-B2D9-0945972DB80B}" type="parTrans" cxnId="{B2105E45-48D1-4719-99FA-4A012F8E1DA4}">
      <dgm:prSet/>
      <dgm:spPr/>
      <dgm:t>
        <a:bodyPr/>
        <a:lstStyle/>
        <a:p>
          <a:endParaRPr lang="en-US"/>
        </a:p>
      </dgm:t>
    </dgm:pt>
    <dgm:pt modelId="{74F90001-2925-4177-A210-550C5F2FC1B9}" type="sibTrans" cxnId="{B2105E45-48D1-4719-99FA-4A012F8E1DA4}">
      <dgm:prSet/>
      <dgm:spPr/>
      <dgm:t>
        <a:bodyPr/>
        <a:lstStyle/>
        <a:p>
          <a:endParaRPr lang="en-US"/>
        </a:p>
      </dgm:t>
    </dgm:pt>
    <dgm:pt modelId="{4743E488-39FC-4021-AE8B-084DFAE273BF}">
      <dgm:prSet phldrT="[Text]"/>
      <dgm:spPr/>
      <dgm:t>
        <a:bodyPr/>
        <a:lstStyle/>
        <a:p>
          <a:r>
            <a:rPr lang="en-US" dirty="0"/>
            <a:t>Column or combination of columns with unique values in each row</a:t>
          </a:r>
        </a:p>
      </dgm:t>
    </dgm:pt>
    <dgm:pt modelId="{44D6EA4D-924D-409F-8B87-DC8FC9D49BA4}" type="parTrans" cxnId="{E169B088-4668-453C-AE09-CA562FB9FB4F}">
      <dgm:prSet/>
      <dgm:spPr/>
      <dgm:t>
        <a:bodyPr/>
        <a:lstStyle/>
        <a:p>
          <a:endParaRPr lang="en-US"/>
        </a:p>
      </dgm:t>
    </dgm:pt>
    <dgm:pt modelId="{BC1FB12C-75DE-428F-A6E6-41B9BE569E1B}" type="sibTrans" cxnId="{E169B088-4668-453C-AE09-CA562FB9FB4F}">
      <dgm:prSet/>
      <dgm:spPr/>
      <dgm:t>
        <a:bodyPr/>
        <a:lstStyle/>
        <a:p>
          <a:endParaRPr lang="en-US"/>
        </a:p>
      </dgm:t>
    </dgm:pt>
    <dgm:pt modelId="{009AB906-4746-4BED-9123-98D706AE622F}">
      <dgm:prSet phldrT="[Text]"/>
      <dgm:spPr/>
      <dgm:t>
        <a:bodyPr/>
        <a:lstStyle/>
        <a:p>
          <a:r>
            <a:rPr lang="en-US" dirty="0"/>
            <a:t>Foreign key (FK)</a:t>
          </a:r>
        </a:p>
      </dgm:t>
    </dgm:pt>
    <dgm:pt modelId="{CFBCA83D-3BC8-4016-838A-FEB8468B58D3}" type="parTrans" cxnId="{7B61B6B6-77A1-440C-88EA-39D581E85647}">
      <dgm:prSet/>
      <dgm:spPr/>
      <dgm:t>
        <a:bodyPr/>
        <a:lstStyle/>
        <a:p>
          <a:endParaRPr lang="en-US"/>
        </a:p>
      </dgm:t>
    </dgm:pt>
    <dgm:pt modelId="{51AB595F-0CDB-4F03-BD48-D78104BB60BF}" type="sibTrans" cxnId="{7B61B6B6-77A1-440C-88EA-39D581E85647}">
      <dgm:prSet/>
      <dgm:spPr/>
      <dgm:t>
        <a:bodyPr/>
        <a:lstStyle/>
        <a:p>
          <a:endParaRPr lang="en-US"/>
        </a:p>
      </dgm:t>
    </dgm:pt>
    <dgm:pt modelId="{058F426B-8372-4D5F-9D59-084B05CFBC97}">
      <dgm:prSet phldrT="[Text]"/>
      <dgm:spPr/>
      <dgm:t>
        <a:bodyPr/>
        <a:lstStyle/>
        <a:p>
          <a:r>
            <a:rPr lang="en-US" dirty="0"/>
            <a:t>Column or combination of columns</a:t>
          </a:r>
        </a:p>
      </dgm:t>
    </dgm:pt>
    <dgm:pt modelId="{FC63430C-0D78-46F3-A47E-EE1FFEAE1564}" type="parTrans" cxnId="{29166FCC-4913-4A2A-AF27-BC94FE43FAF2}">
      <dgm:prSet/>
      <dgm:spPr/>
      <dgm:t>
        <a:bodyPr/>
        <a:lstStyle/>
        <a:p>
          <a:endParaRPr lang="en-US"/>
        </a:p>
      </dgm:t>
    </dgm:pt>
    <dgm:pt modelId="{2B0A2BE1-529F-4577-88F3-E0420FC43CA0}" type="sibTrans" cxnId="{29166FCC-4913-4A2A-AF27-BC94FE43FAF2}">
      <dgm:prSet/>
      <dgm:spPr/>
      <dgm:t>
        <a:bodyPr/>
        <a:lstStyle/>
        <a:p>
          <a:endParaRPr lang="en-US"/>
        </a:p>
      </dgm:t>
    </dgm:pt>
    <dgm:pt modelId="{5490EF5C-830B-4279-A016-2A41EC46AB12}">
      <dgm:prSet/>
      <dgm:spPr/>
      <dgm:t>
        <a:bodyPr/>
        <a:lstStyle/>
        <a:p>
          <a:r>
            <a:rPr lang="en-US" dirty="0"/>
            <a:t>Actual value unknown or not applicable for a row</a:t>
          </a:r>
        </a:p>
      </dgm:t>
    </dgm:pt>
    <dgm:pt modelId="{C6E8EF5B-9FB5-4757-A1F0-A6DFC6C0C56E}" type="parTrans" cxnId="{F850E657-C189-4AD0-B9C7-16DE7268F577}">
      <dgm:prSet/>
      <dgm:spPr/>
      <dgm:t>
        <a:bodyPr/>
        <a:lstStyle/>
        <a:p>
          <a:endParaRPr lang="en-US"/>
        </a:p>
      </dgm:t>
    </dgm:pt>
    <dgm:pt modelId="{622BE133-D16B-4C05-BE69-C74736B78FDA}" type="sibTrans" cxnId="{F850E657-C189-4AD0-B9C7-16DE7268F577}">
      <dgm:prSet/>
      <dgm:spPr/>
      <dgm:t>
        <a:bodyPr/>
        <a:lstStyle/>
        <a:p>
          <a:endParaRPr lang="en-US"/>
        </a:p>
      </dgm:t>
    </dgm:pt>
    <dgm:pt modelId="{41D190A8-144D-4AA2-A45E-A05EE49A202A}">
      <dgm:prSet/>
      <dgm:spPr/>
      <dgm:t>
        <a:bodyPr/>
        <a:lstStyle/>
        <a:p>
          <a:r>
            <a:rPr lang="en-US" dirty="0"/>
            <a:t>No extraneous columns (minimal)</a:t>
          </a:r>
        </a:p>
      </dgm:t>
    </dgm:pt>
    <dgm:pt modelId="{F201EB7C-0E3F-4DF9-8130-71F4509A0D6F}" type="parTrans" cxnId="{D1325213-7107-463F-A169-1F324D14B5B8}">
      <dgm:prSet/>
      <dgm:spPr/>
      <dgm:t>
        <a:bodyPr/>
        <a:lstStyle/>
        <a:p>
          <a:endParaRPr lang="en-US"/>
        </a:p>
      </dgm:t>
    </dgm:pt>
    <dgm:pt modelId="{2CD487BF-D89C-4630-80A9-D16AE1877B76}" type="sibTrans" cxnId="{D1325213-7107-463F-A169-1F324D14B5B8}">
      <dgm:prSet/>
      <dgm:spPr/>
      <dgm:t>
        <a:bodyPr/>
        <a:lstStyle/>
        <a:p>
          <a:endParaRPr lang="en-US"/>
        </a:p>
      </dgm:t>
    </dgm:pt>
    <dgm:pt modelId="{BA1D1478-6E8C-4AAB-9614-4346200BF67E}">
      <dgm:prSet/>
      <dgm:spPr/>
      <dgm:t>
        <a:bodyPr/>
        <a:lstStyle/>
        <a:p>
          <a:r>
            <a:rPr lang="en-US"/>
            <a:t>Related to a primary key in a related table</a:t>
          </a:r>
          <a:endParaRPr lang="en-US" dirty="0"/>
        </a:p>
      </dgm:t>
    </dgm:pt>
    <dgm:pt modelId="{53FC0C56-A2B0-4548-B6C3-B4904713E546}" type="parTrans" cxnId="{1156CF43-A096-4316-805F-25A78307B45C}">
      <dgm:prSet/>
      <dgm:spPr/>
      <dgm:t>
        <a:bodyPr/>
        <a:lstStyle/>
        <a:p>
          <a:endParaRPr lang="en-US"/>
        </a:p>
      </dgm:t>
    </dgm:pt>
    <dgm:pt modelId="{F3EF44CB-17A7-441D-9C53-43425F63FEB0}" type="sibTrans" cxnId="{1156CF43-A096-4316-805F-25A78307B45C}">
      <dgm:prSet/>
      <dgm:spPr/>
      <dgm:t>
        <a:bodyPr/>
        <a:lstStyle/>
        <a:p>
          <a:endParaRPr lang="en-US"/>
        </a:p>
      </dgm:t>
    </dgm:pt>
    <dgm:pt modelId="{78103AA7-8339-4258-BA30-BDAEA60A9EDE}">
      <dgm:prSet/>
      <dgm:spPr/>
      <dgm:t>
        <a:bodyPr/>
        <a:lstStyle/>
        <a:p>
          <a:r>
            <a:rPr lang="en-US" dirty="0"/>
            <a:t>Same data type and often same name as related PK</a:t>
          </a:r>
        </a:p>
      </dgm:t>
    </dgm:pt>
    <dgm:pt modelId="{C3DF30DE-B2C9-44F1-9476-F8606DBEA590}" type="parTrans" cxnId="{BFD686D2-2453-4E2D-A8C7-292CDA5D8A88}">
      <dgm:prSet/>
      <dgm:spPr/>
      <dgm:t>
        <a:bodyPr/>
        <a:lstStyle/>
        <a:p>
          <a:endParaRPr lang="en-US"/>
        </a:p>
      </dgm:t>
    </dgm:pt>
    <dgm:pt modelId="{35790E19-9C54-4F10-AA11-D7071CC04E76}" type="sibTrans" cxnId="{BFD686D2-2453-4E2D-A8C7-292CDA5D8A88}">
      <dgm:prSet/>
      <dgm:spPr/>
      <dgm:t>
        <a:bodyPr/>
        <a:lstStyle/>
        <a:p>
          <a:endParaRPr lang="en-US"/>
        </a:p>
      </dgm:t>
    </dgm:pt>
    <dgm:pt modelId="{5C3FCEF4-B45A-4FC7-88D5-D341A621A04E}" type="pres">
      <dgm:prSet presAssocID="{1EC13C97-17B2-46D4-9C88-BF0F55BE49D5}" presName="Name0" presStyleCnt="0">
        <dgm:presLayoutVars>
          <dgm:dir/>
          <dgm:animLvl val="lvl"/>
          <dgm:resizeHandles val="exact"/>
        </dgm:presLayoutVars>
      </dgm:prSet>
      <dgm:spPr/>
    </dgm:pt>
    <dgm:pt modelId="{F29CC897-8FC7-43BC-90C9-4F963E549A54}" type="pres">
      <dgm:prSet presAssocID="{AE6E9286-E93A-4C9D-B7F2-079445C39B15}" presName="linNode" presStyleCnt="0"/>
      <dgm:spPr/>
    </dgm:pt>
    <dgm:pt modelId="{AE90F18C-753A-4545-94C4-30735BF0753D}" type="pres">
      <dgm:prSet presAssocID="{AE6E9286-E93A-4C9D-B7F2-079445C39B15}" presName="parentText" presStyleLbl="node1" presStyleIdx="0" presStyleCnt="3">
        <dgm:presLayoutVars>
          <dgm:chMax val="1"/>
          <dgm:bulletEnabled val="1"/>
        </dgm:presLayoutVars>
      </dgm:prSet>
      <dgm:spPr/>
    </dgm:pt>
    <dgm:pt modelId="{4F1663A7-C067-4317-89D4-2E5C139054AD}" type="pres">
      <dgm:prSet presAssocID="{AE6E9286-E93A-4C9D-B7F2-079445C39B15}" presName="descendantText" presStyleLbl="alignAccFollowNode1" presStyleIdx="0" presStyleCnt="3">
        <dgm:presLayoutVars>
          <dgm:bulletEnabled val="1"/>
        </dgm:presLayoutVars>
      </dgm:prSet>
      <dgm:spPr/>
    </dgm:pt>
    <dgm:pt modelId="{93EF0ED1-AAF7-441A-8B4B-E73565DE83D2}" type="pres">
      <dgm:prSet presAssocID="{C3282B26-9463-42ED-854D-049FDCA5635F}" presName="sp" presStyleCnt="0"/>
      <dgm:spPr/>
    </dgm:pt>
    <dgm:pt modelId="{E09525AB-BF00-4C2F-B139-CF1A67BE4E5E}" type="pres">
      <dgm:prSet presAssocID="{16C06A99-9978-4D0E-A3BD-9DF38ADFE8D4}" presName="linNode" presStyleCnt="0"/>
      <dgm:spPr/>
    </dgm:pt>
    <dgm:pt modelId="{D5975B79-5E01-46B1-952E-8688A8CD147C}" type="pres">
      <dgm:prSet presAssocID="{16C06A99-9978-4D0E-A3BD-9DF38ADFE8D4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AEF1E4C8-C3C6-4EEE-BEB2-ED8A473CA257}" type="pres">
      <dgm:prSet presAssocID="{16C06A99-9978-4D0E-A3BD-9DF38ADFE8D4}" presName="descendantText" presStyleLbl="alignAccFollowNode1" presStyleIdx="1" presStyleCnt="3">
        <dgm:presLayoutVars>
          <dgm:bulletEnabled val="1"/>
        </dgm:presLayoutVars>
      </dgm:prSet>
      <dgm:spPr/>
    </dgm:pt>
    <dgm:pt modelId="{F16A16CE-0ACA-4929-A232-03DD8D041D71}" type="pres">
      <dgm:prSet presAssocID="{74F90001-2925-4177-A210-550C5F2FC1B9}" presName="sp" presStyleCnt="0"/>
      <dgm:spPr/>
    </dgm:pt>
    <dgm:pt modelId="{895A09F6-AAF6-478A-BA6F-2A4BF68EE624}" type="pres">
      <dgm:prSet presAssocID="{009AB906-4746-4BED-9123-98D706AE622F}" presName="linNode" presStyleCnt="0"/>
      <dgm:spPr/>
    </dgm:pt>
    <dgm:pt modelId="{F61096C5-BF13-45B8-A1ED-DABE55F91609}" type="pres">
      <dgm:prSet presAssocID="{009AB906-4746-4BED-9123-98D706AE622F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F6B59724-67B9-40B2-B273-6F963402BB93}" type="pres">
      <dgm:prSet presAssocID="{009AB906-4746-4BED-9123-98D706AE622F}" presName="descendantText" presStyleLbl="alignAccFollowNode1" presStyleIdx="2" presStyleCnt="3">
        <dgm:presLayoutVars>
          <dgm:bulletEnabled val="1"/>
        </dgm:presLayoutVars>
      </dgm:prSet>
      <dgm:spPr/>
    </dgm:pt>
  </dgm:ptLst>
  <dgm:cxnLst>
    <dgm:cxn modelId="{535D9704-AB26-4CBB-9D29-0C72C1986FE8}" type="presOf" srcId="{BA1D1478-6E8C-4AAB-9614-4346200BF67E}" destId="{F6B59724-67B9-40B2-B273-6F963402BB93}" srcOrd="0" destOrd="1" presId="urn:microsoft.com/office/officeart/2005/8/layout/vList5"/>
    <dgm:cxn modelId="{D1325213-7107-463F-A169-1F324D14B5B8}" srcId="{16C06A99-9978-4D0E-A3BD-9DF38ADFE8D4}" destId="{41D190A8-144D-4AA2-A45E-A05EE49A202A}" srcOrd="1" destOrd="0" parTransId="{F201EB7C-0E3F-4DF9-8130-71F4509A0D6F}" sibTransId="{2CD487BF-D89C-4630-80A9-D16AE1877B76}"/>
    <dgm:cxn modelId="{FD6D4B28-0BCA-4F60-96A1-46CFFDD09F76}" srcId="{1EC13C97-17B2-46D4-9C88-BF0F55BE49D5}" destId="{AE6E9286-E93A-4C9D-B7F2-079445C39B15}" srcOrd="0" destOrd="0" parTransId="{19605D73-C665-44F5-B46D-FC5184C298ED}" sibTransId="{C3282B26-9463-42ED-854D-049FDCA5635F}"/>
    <dgm:cxn modelId="{B41D3F5F-8AEE-4F9B-8882-A1FABB5FE87F}" type="presOf" srcId="{16C06A99-9978-4D0E-A3BD-9DF38ADFE8D4}" destId="{D5975B79-5E01-46B1-952E-8688A8CD147C}" srcOrd="0" destOrd="0" presId="urn:microsoft.com/office/officeart/2005/8/layout/vList5"/>
    <dgm:cxn modelId="{B4D4AF41-962B-4BF9-BC51-4BE4CE9FC814}" type="presOf" srcId="{41D190A8-144D-4AA2-A45E-A05EE49A202A}" destId="{AEF1E4C8-C3C6-4EEE-BEB2-ED8A473CA257}" srcOrd="0" destOrd="1" presId="urn:microsoft.com/office/officeart/2005/8/layout/vList5"/>
    <dgm:cxn modelId="{1156CF43-A096-4316-805F-25A78307B45C}" srcId="{009AB906-4746-4BED-9123-98D706AE622F}" destId="{BA1D1478-6E8C-4AAB-9614-4346200BF67E}" srcOrd="1" destOrd="0" parTransId="{53FC0C56-A2B0-4548-B6C3-B4904713E546}" sibTransId="{F3EF44CB-17A7-441D-9C53-43425F63FEB0}"/>
    <dgm:cxn modelId="{B2105E45-48D1-4719-99FA-4A012F8E1DA4}" srcId="{1EC13C97-17B2-46D4-9C88-BF0F55BE49D5}" destId="{16C06A99-9978-4D0E-A3BD-9DF38ADFE8D4}" srcOrd="1" destOrd="0" parTransId="{A6AEDAA5-0F65-49A9-B2D9-0945972DB80B}" sibTransId="{74F90001-2925-4177-A210-550C5F2FC1B9}"/>
    <dgm:cxn modelId="{54783668-D6DA-4DD6-831B-AF5308197943}" type="presOf" srcId="{4618A82C-5108-4C19-B7DD-E520FFFA8E9A}" destId="{4F1663A7-C067-4317-89D4-2E5C139054AD}" srcOrd="0" destOrd="0" presId="urn:microsoft.com/office/officeart/2005/8/layout/vList5"/>
    <dgm:cxn modelId="{F850E657-C189-4AD0-B9C7-16DE7268F577}" srcId="{AE6E9286-E93A-4C9D-B7F2-079445C39B15}" destId="{5490EF5C-830B-4279-A016-2A41EC46AB12}" srcOrd="1" destOrd="0" parTransId="{C6E8EF5B-9FB5-4757-A1F0-A6DFC6C0C56E}" sibTransId="{622BE133-D16B-4C05-BE69-C74736B78FDA}"/>
    <dgm:cxn modelId="{E169B088-4668-453C-AE09-CA562FB9FB4F}" srcId="{16C06A99-9978-4D0E-A3BD-9DF38ADFE8D4}" destId="{4743E488-39FC-4021-AE8B-084DFAE273BF}" srcOrd="0" destOrd="0" parTransId="{44D6EA4D-924D-409F-8B87-DC8FC9D49BA4}" sibTransId="{BC1FB12C-75DE-428F-A6E6-41B9BE569E1B}"/>
    <dgm:cxn modelId="{2C00649E-EE14-485A-8D64-02330B03C774}" type="presOf" srcId="{5490EF5C-830B-4279-A016-2A41EC46AB12}" destId="{4F1663A7-C067-4317-89D4-2E5C139054AD}" srcOrd="0" destOrd="1" presId="urn:microsoft.com/office/officeart/2005/8/layout/vList5"/>
    <dgm:cxn modelId="{D30A0C9F-BD0D-4EB9-8C19-01BCBFE91306}" srcId="{AE6E9286-E93A-4C9D-B7F2-079445C39B15}" destId="{4618A82C-5108-4C19-B7DD-E520FFFA8E9A}" srcOrd="0" destOrd="0" parTransId="{2A6ADE66-1DCD-4808-BFC0-6398AFB4C3DF}" sibTransId="{CB6C7B1A-CF30-4D81-AC9E-2B1D7819CE5B}"/>
    <dgm:cxn modelId="{625C909F-5561-476C-9DC3-4F9EC3DFC76F}" type="presOf" srcId="{009AB906-4746-4BED-9123-98D706AE622F}" destId="{F61096C5-BF13-45B8-A1ED-DABE55F91609}" srcOrd="0" destOrd="0" presId="urn:microsoft.com/office/officeart/2005/8/layout/vList5"/>
    <dgm:cxn modelId="{7E7C53A4-2210-4DE9-A211-5DF3B3625C61}" type="presOf" srcId="{4743E488-39FC-4021-AE8B-084DFAE273BF}" destId="{AEF1E4C8-C3C6-4EEE-BEB2-ED8A473CA257}" srcOrd="0" destOrd="0" presId="urn:microsoft.com/office/officeart/2005/8/layout/vList5"/>
    <dgm:cxn modelId="{7B61B6B6-77A1-440C-88EA-39D581E85647}" srcId="{1EC13C97-17B2-46D4-9C88-BF0F55BE49D5}" destId="{009AB906-4746-4BED-9123-98D706AE622F}" srcOrd="2" destOrd="0" parTransId="{CFBCA83D-3BC8-4016-838A-FEB8468B58D3}" sibTransId="{51AB595F-0CDB-4F03-BD48-D78104BB60BF}"/>
    <dgm:cxn modelId="{29166FCC-4913-4A2A-AF27-BC94FE43FAF2}" srcId="{009AB906-4746-4BED-9123-98D706AE622F}" destId="{058F426B-8372-4D5F-9D59-084B05CFBC97}" srcOrd="0" destOrd="0" parTransId="{FC63430C-0D78-46F3-A47E-EE1FFEAE1564}" sibTransId="{2B0A2BE1-529F-4577-88F3-E0420FC43CA0}"/>
    <dgm:cxn modelId="{BFD686D2-2453-4E2D-A8C7-292CDA5D8A88}" srcId="{009AB906-4746-4BED-9123-98D706AE622F}" destId="{78103AA7-8339-4258-BA30-BDAEA60A9EDE}" srcOrd="2" destOrd="0" parTransId="{C3DF30DE-B2C9-44F1-9476-F8606DBEA590}" sibTransId="{35790E19-9C54-4F10-AA11-D7071CC04E76}"/>
    <dgm:cxn modelId="{7B0D7CDC-9955-4517-AEC9-990078680430}" type="presOf" srcId="{78103AA7-8339-4258-BA30-BDAEA60A9EDE}" destId="{F6B59724-67B9-40B2-B273-6F963402BB93}" srcOrd="0" destOrd="2" presId="urn:microsoft.com/office/officeart/2005/8/layout/vList5"/>
    <dgm:cxn modelId="{19714EEA-C89D-4FF4-A72F-B10DC2723E7F}" type="presOf" srcId="{1EC13C97-17B2-46D4-9C88-BF0F55BE49D5}" destId="{5C3FCEF4-B45A-4FC7-88D5-D341A621A04E}" srcOrd="0" destOrd="0" presId="urn:microsoft.com/office/officeart/2005/8/layout/vList5"/>
    <dgm:cxn modelId="{1CF705F2-F10A-4C6D-BBA9-236233CB65FE}" type="presOf" srcId="{058F426B-8372-4D5F-9D59-084B05CFBC97}" destId="{F6B59724-67B9-40B2-B273-6F963402BB93}" srcOrd="0" destOrd="0" presId="urn:microsoft.com/office/officeart/2005/8/layout/vList5"/>
    <dgm:cxn modelId="{1AF2F7F3-3E91-4139-A428-FAF4A39F7221}" type="presOf" srcId="{AE6E9286-E93A-4C9D-B7F2-079445C39B15}" destId="{AE90F18C-753A-4545-94C4-30735BF0753D}" srcOrd="0" destOrd="0" presId="urn:microsoft.com/office/officeart/2005/8/layout/vList5"/>
    <dgm:cxn modelId="{A60B682F-0FBD-4DE2-8A8E-A11CC236B4D0}" type="presParOf" srcId="{5C3FCEF4-B45A-4FC7-88D5-D341A621A04E}" destId="{F29CC897-8FC7-43BC-90C9-4F963E549A54}" srcOrd="0" destOrd="0" presId="urn:microsoft.com/office/officeart/2005/8/layout/vList5"/>
    <dgm:cxn modelId="{87CFD003-069A-4295-9C4A-577CC318AB7D}" type="presParOf" srcId="{F29CC897-8FC7-43BC-90C9-4F963E549A54}" destId="{AE90F18C-753A-4545-94C4-30735BF0753D}" srcOrd="0" destOrd="0" presId="urn:microsoft.com/office/officeart/2005/8/layout/vList5"/>
    <dgm:cxn modelId="{FB70DCC7-9CB3-4095-9A50-FA33C4DD0B07}" type="presParOf" srcId="{F29CC897-8FC7-43BC-90C9-4F963E549A54}" destId="{4F1663A7-C067-4317-89D4-2E5C139054AD}" srcOrd="1" destOrd="0" presId="urn:microsoft.com/office/officeart/2005/8/layout/vList5"/>
    <dgm:cxn modelId="{972187D7-899C-4C65-98AC-0B9FF4404708}" type="presParOf" srcId="{5C3FCEF4-B45A-4FC7-88D5-D341A621A04E}" destId="{93EF0ED1-AAF7-441A-8B4B-E73565DE83D2}" srcOrd="1" destOrd="0" presId="urn:microsoft.com/office/officeart/2005/8/layout/vList5"/>
    <dgm:cxn modelId="{7221D2C8-D00D-4210-86FC-0DD74C3AA094}" type="presParOf" srcId="{5C3FCEF4-B45A-4FC7-88D5-D341A621A04E}" destId="{E09525AB-BF00-4C2F-B139-CF1A67BE4E5E}" srcOrd="2" destOrd="0" presId="urn:microsoft.com/office/officeart/2005/8/layout/vList5"/>
    <dgm:cxn modelId="{371BDE8D-A238-477F-91B8-B4F62A2402D2}" type="presParOf" srcId="{E09525AB-BF00-4C2F-B139-CF1A67BE4E5E}" destId="{D5975B79-5E01-46B1-952E-8688A8CD147C}" srcOrd="0" destOrd="0" presId="urn:microsoft.com/office/officeart/2005/8/layout/vList5"/>
    <dgm:cxn modelId="{C8A70F33-3DE0-4DFF-95B2-28B4BA6950D5}" type="presParOf" srcId="{E09525AB-BF00-4C2F-B139-CF1A67BE4E5E}" destId="{AEF1E4C8-C3C6-4EEE-BEB2-ED8A473CA257}" srcOrd="1" destOrd="0" presId="urn:microsoft.com/office/officeart/2005/8/layout/vList5"/>
    <dgm:cxn modelId="{2227C60C-C2FC-4F2E-9448-2AAB46E6B0FE}" type="presParOf" srcId="{5C3FCEF4-B45A-4FC7-88D5-D341A621A04E}" destId="{F16A16CE-0ACA-4929-A232-03DD8D041D71}" srcOrd="3" destOrd="0" presId="urn:microsoft.com/office/officeart/2005/8/layout/vList5"/>
    <dgm:cxn modelId="{7DA026D4-A25B-4669-B85F-ECB2EEE535A4}" type="presParOf" srcId="{5C3FCEF4-B45A-4FC7-88D5-D341A621A04E}" destId="{895A09F6-AAF6-478A-BA6F-2A4BF68EE624}" srcOrd="4" destOrd="0" presId="urn:microsoft.com/office/officeart/2005/8/layout/vList5"/>
    <dgm:cxn modelId="{240EBF30-70F4-437F-B3D6-BB8886F78FD6}" type="presParOf" srcId="{895A09F6-AAF6-478A-BA6F-2A4BF68EE624}" destId="{F61096C5-BF13-45B8-A1ED-DABE55F91609}" srcOrd="0" destOrd="0" presId="urn:microsoft.com/office/officeart/2005/8/layout/vList5"/>
    <dgm:cxn modelId="{C9704F94-2074-4521-A2C8-43FAB2595D88}" type="presParOf" srcId="{895A09F6-AAF6-478A-BA6F-2A4BF68EE624}" destId="{F6B59724-67B9-40B2-B273-6F963402BB93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D992CDD-131A-4CA1-8C71-FCC1FE4DBBC3}" type="doc">
      <dgm:prSet loTypeId="urn:microsoft.com/office/officeart/2005/8/layout/vList6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30BDA56-5840-4A64-9D27-CE2B4D005B76}">
      <dgm:prSet phldrT="[Text]"/>
      <dgm:spPr/>
      <dgm:t>
        <a:bodyPr/>
        <a:lstStyle/>
        <a:p>
          <a:r>
            <a:rPr lang="en-US" dirty="0"/>
            <a:t>Entity Integrity</a:t>
          </a:r>
        </a:p>
      </dgm:t>
    </dgm:pt>
    <dgm:pt modelId="{6CA0702F-8E38-486C-A6F7-3C2DD07736D0}" type="parTrans" cxnId="{579849EE-ED43-408E-A017-343BC033CC55}">
      <dgm:prSet/>
      <dgm:spPr/>
      <dgm:t>
        <a:bodyPr/>
        <a:lstStyle/>
        <a:p>
          <a:endParaRPr lang="en-US"/>
        </a:p>
      </dgm:t>
    </dgm:pt>
    <dgm:pt modelId="{A078636D-DE30-47D8-92E8-82A2FE65756E}" type="sibTrans" cxnId="{579849EE-ED43-408E-A017-343BC033CC55}">
      <dgm:prSet/>
      <dgm:spPr/>
      <dgm:t>
        <a:bodyPr/>
        <a:lstStyle/>
        <a:p>
          <a:endParaRPr lang="en-US"/>
        </a:p>
      </dgm:t>
    </dgm:pt>
    <dgm:pt modelId="{BAA11317-2811-4980-8020-FB2DDE533AA6}">
      <dgm:prSet phldrT="[Text]"/>
      <dgm:spPr/>
      <dgm:t>
        <a:bodyPr/>
        <a:lstStyle/>
        <a:p>
          <a:r>
            <a:rPr lang="en-US"/>
            <a:t>Primary key for each table</a:t>
          </a:r>
          <a:endParaRPr lang="en-US" dirty="0"/>
        </a:p>
      </dgm:t>
    </dgm:pt>
    <dgm:pt modelId="{78747D47-00E3-4A2F-BDA9-136EF8177C3D}" type="parTrans" cxnId="{74E0A9EB-4C0D-434F-B4DD-98CA3889D454}">
      <dgm:prSet/>
      <dgm:spPr/>
      <dgm:t>
        <a:bodyPr/>
        <a:lstStyle/>
        <a:p>
          <a:endParaRPr lang="en-US"/>
        </a:p>
      </dgm:t>
    </dgm:pt>
    <dgm:pt modelId="{7AD4F479-687C-4383-AC3E-498A2E60DD88}" type="sibTrans" cxnId="{74E0A9EB-4C0D-434F-B4DD-98CA3889D454}">
      <dgm:prSet/>
      <dgm:spPr/>
      <dgm:t>
        <a:bodyPr/>
        <a:lstStyle/>
        <a:p>
          <a:endParaRPr lang="en-US"/>
        </a:p>
      </dgm:t>
    </dgm:pt>
    <dgm:pt modelId="{8266693E-D899-40C6-BAD4-9928C6060B11}">
      <dgm:prSet phldrT="[Text]"/>
      <dgm:spPr/>
      <dgm:t>
        <a:bodyPr/>
        <a:lstStyle/>
        <a:p>
          <a:r>
            <a:rPr lang="en-US" dirty="0"/>
            <a:t>Referential Integrity</a:t>
          </a:r>
        </a:p>
      </dgm:t>
    </dgm:pt>
    <dgm:pt modelId="{869F9A18-7ED9-4480-B15C-61D878263487}" type="parTrans" cxnId="{F5EC02F3-17CB-434A-9FA0-A1121033DFF4}">
      <dgm:prSet/>
      <dgm:spPr/>
      <dgm:t>
        <a:bodyPr/>
        <a:lstStyle/>
        <a:p>
          <a:endParaRPr lang="en-US"/>
        </a:p>
      </dgm:t>
    </dgm:pt>
    <dgm:pt modelId="{1E8A6C57-4C1D-4B9B-881E-55E930DCF89E}" type="sibTrans" cxnId="{F5EC02F3-17CB-434A-9FA0-A1121033DFF4}">
      <dgm:prSet/>
      <dgm:spPr/>
      <dgm:t>
        <a:bodyPr/>
        <a:lstStyle/>
        <a:p>
          <a:endParaRPr lang="en-US"/>
        </a:p>
      </dgm:t>
    </dgm:pt>
    <dgm:pt modelId="{9A5D8718-0515-437E-86CB-B5B918A9F860}">
      <dgm:prSet phldrT="[Text]"/>
      <dgm:spPr/>
      <dgm:t>
        <a:bodyPr/>
        <a:lstStyle/>
        <a:p>
          <a:r>
            <a:rPr lang="en-US" dirty="0"/>
            <a:t>Two kinds of values for a foreign key in a row</a:t>
          </a:r>
        </a:p>
      </dgm:t>
    </dgm:pt>
    <dgm:pt modelId="{5522EAD7-E679-4CCB-A19C-DFA5A0FA214C}" type="parTrans" cxnId="{0A79A4C3-45DF-43F4-A852-DB7C9C2F957A}">
      <dgm:prSet/>
      <dgm:spPr/>
      <dgm:t>
        <a:bodyPr/>
        <a:lstStyle/>
        <a:p>
          <a:endParaRPr lang="en-US"/>
        </a:p>
      </dgm:t>
    </dgm:pt>
    <dgm:pt modelId="{733D8C3A-3E8D-43FE-98E3-20C89907FEB8}" type="sibTrans" cxnId="{0A79A4C3-45DF-43F4-A852-DB7C9C2F957A}">
      <dgm:prSet/>
      <dgm:spPr/>
      <dgm:t>
        <a:bodyPr/>
        <a:lstStyle/>
        <a:p>
          <a:endParaRPr lang="en-US"/>
        </a:p>
      </dgm:t>
    </dgm:pt>
    <dgm:pt modelId="{DE5183B2-B8FD-4351-A364-6295E4EBB52A}">
      <dgm:prSet/>
      <dgm:spPr/>
      <dgm:t>
        <a:bodyPr/>
        <a:lstStyle/>
        <a:p>
          <a:r>
            <a:rPr lang="en-US"/>
            <a:t>No missing (null) values for primary keys</a:t>
          </a:r>
          <a:endParaRPr lang="en-US" dirty="0"/>
        </a:p>
      </dgm:t>
    </dgm:pt>
    <dgm:pt modelId="{41A68D7E-2F14-4FF6-9673-FF5A6CBDDBF8}" type="parTrans" cxnId="{6CB67429-16A5-492D-8790-D97A0C9362C1}">
      <dgm:prSet/>
      <dgm:spPr/>
      <dgm:t>
        <a:bodyPr/>
        <a:lstStyle/>
        <a:p>
          <a:endParaRPr lang="en-US"/>
        </a:p>
      </dgm:t>
    </dgm:pt>
    <dgm:pt modelId="{FE2D2328-52A3-43A9-B035-62B8D553E590}" type="sibTrans" cxnId="{6CB67429-16A5-492D-8790-D97A0C9362C1}">
      <dgm:prSet/>
      <dgm:spPr/>
      <dgm:t>
        <a:bodyPr/>
        <a:lstStyle/>
        <a:p>
          <a:endParaRPr lang="en-US"/>
        </a:p>
      </dgm:t>
    </dgm:pt>
    <dgm:pt modelId="{B7BF3CEB-FAC1-4F8C-99A9-6A0373E57261}">
      <dgm:prSet/>
      <dgm:spPr/>
      <dgm:t>
        <a:bodyPr/>
        <a:lstStyle/>
        <a:p>
          <a:r>
            <a:rPr lang="en-US" dirty="0"/>
            <a:t>Ensures traceable entities</a:t>
          </a:r>
        </a:p>
      </dgm:t>
    </dgm:pt>
    <dgm:pt modelId="{1327A4E0-BC5F-425A-929F-23FF167034B2}" type="parTrans" cxnId="{04DE23E2-6D36-4196-B720-C984E4E51806}">
      <dgm:prSet/>
      <dgm:spPr/>
      <dgm:t>
        <a:bodyPr/>
        <a:lstStyle/>
        <a:p>
          <a:endParaRPr lang="en-US"/>
        </a:p>
      </dgm:t>
    </dgm:pt>
    <dgm:pt modelId="{02D5D854-7FBD-49F1-9A79-C676671FB747}" type="sibTrans" cxnId="{04DE23E2-6D36-4196-B720-C984E4E51806}">
      <dgm:prSet/>
      <dgm:spPr/>
      <dgm:t>
        <a:bodyPr/>
        <a:lstStyle/>
        <a:p>
          <a:endParaRPr lang="en-US"/>
        </a:p>
      </dgm:t>
    </dgm:pt>
    <dgm:pt modelId="{46CF2811-A00D-4FD7-AE37-448C271AA777}">
      <dgm:prSet/>
      <dgm:spPr/>
      <dgm:t>
        <a:bodyPr/>
        <a:lstStyle/>
        <a:p>
          <a:r>
            <a:rPr lang="en-US"/>
            <a:t>Match a primary key value of a related table (usual)</a:t>
          </a:r>
          <a:endParaRPr lang="en-US" dirty="0"/>
        </a:p>
      </dgm:t>
    </dgm:pt>
    <dgm:pt modelId="{87FBE695-AAEE-4F23-B3E9-D96B10A86FA1}" type="parTrans" cxnId="{DEF60D3D-2942-4506-BFA9-065D28C1C09C}">
      <dgm:prSet/>
      <dgm:spPr/>
      <dgm:t>
        <a:bodyPr/>
        <a:lstStyle/>
        <a:p>
          <a:endParaRPr lang="en-US"/>
        </a:p>
      </dgm:t>
    </dgm:pt>
    <dgm:pt modelId="{05A4C514-F621-4DEB-BB91-D6DB25245B09}" type="sibTrans" cxnId="{DEF60D3D-2942-4506-BFA9-065D28C1C09C}">
      <dgm:prSet/>
      <dgm:spPr/>
      <dgm:t>
        <a:bodyPr/>
        <a:lstStyle/>
        <a:p>
          <a:endParaRPr lang="en-US"/>
        </a:p>
      </dgm:t>
    </dgm:pt>
    <dgm:pt modelId="{9B6EA176-1B16-467B-BB37-7E4F3AA92894}">
      <dgm:prSet/>
      <dgm:spPr/>
      <dgm:t>
        <a:bodyPr/>
        <a:lstStyle/>
        <a:p>
          <a:r>
            <a:rPr lang="en-US"/>
            <a:t>Null value (unusual)</a:t>
          </a:r>
          <a:endParaRPr lang="en-US" dirty="0"/>
        </a:p>
      </dgm:t>
    </dgm:pt>
    <dgm:pt modelId="{527D8A35-5628-4055-995D-6E0BF1D0FEBB}" type="parTrans" cxnId="{54E7C41C-BEC7-4080-B080-3C4E127FE1E5}">
      <dgm:prSet/>
      <dgm:spPr/>
      <dgm:t>
        <a:bodyPr/>
        <a:lstStyle/>
        <a:p>
          <a:endParaRPr lang="en-US"/>
        </a:p>
      </dgm:t>
    </dgm:pt>
    <dgm:pt modelId="{0F938015-6515-4C99-82BA-066FFE88F323}" type="sibTrans" cxnId="{54E7C41C-BEC7-4080-B080-3C4E127FE1E5}">
      <dgm:prSet/>
      <dgm:spPr/>
      <dgm:t>
        <a:bodyPr/>
        <a:lstStyle/>
        <a:p>
          <a:endParaRPr lang="en-US"/>
        </a:p>
      </dgm:t>
    </dgm:pt>
    <dgm:pt modelId="{1CA991E0-0F68-481C-B056-6DAA23B3C889}">
      <dgm:prSet/>
      <dgm:spPr/>
      <dgm:t>
        <a:bodyPr/>
        <a:lstStyle/>
        <a:p>
          <a:r>
            <a:rPr lang="en-US" dirty="0"/>
            <a:t>Ensures valid references among tables</a:t>
          </a:r>
        </a:p>
      </dgm:t>
    </dgm:pt>
    <dgm:pt modelId="{F88AC2E6-69D2-4F37-941A-067A1966F383}" type="parTrans" cxnId="{3C918A86-1EE8-460A-91C8-2F79AFF2A577}">
      <dgm:prSet/>
      <dgm:spPr/>
      <dgm:t>
        <a:bodyPr/>
        <a:lstStyle/>
        <a:p>
          <a:endParaRPr lang="en-US"/>
        </a:p>
      </dgm:t>
    </dgm:pt>
    <dgm:pt modelId="{F9741E99-7CE2-4782-BF99-216A4B3CBAA2}" type="sibTrans" cxnId="{3C918A86-1EE8-460A-91C8-2F79AFF2A577}">
      <dgm:prSet/>
      <dgm:spPr/>
      <dgm:t>
        <a:bodyPr/>
        <a:lstStyle/>
        <a:p>
          <a:endParaRPr lang="en-US"/>
        </a:p>
      </dgm:t>
    </dgm:pt>
    <dgm:pt modelId="{56122E69-2011-4F70-8A02-FAF3B42ECBBF}" type="pres">
      <dgm:prSet presAssocID="{2D992CDD-131A-4CA1-8C71-FCC1FE4DBBC3}" presName="Name0" presStyleCnt="0">
        <dgm:presLayoutVars>
          <dgm:dir/>
          <dgm:animLvl val="lvl"/>
          <dgm:resizeHandles/>
        </dgm:presLayoutVars>
      </dgm:prSet>
      <dgm:spPr/>
    </dgm:pt>
    <dgm:pt modelId="{27D84205-4FC2-4411-8864-E4332E9C9253}" type="pres">
      <dgm:prSet presAssocID="{C30BDA56-5840-4A64-9D27-CE2B4D005B76}" presName="linNode" presStyleCnt="0"/>
      <dgm:spPr/>
    </dgm:pt>
    <dgm:pt modelId="{50AABC3C-C2F5-4C95-9B97-9C1F7E558F2B}" type="pres">
      <dgm:prSet presAssocID="{C30BDA56-5840-4A64-9D27-CE2B4D005B76}" presName="parentShp" presStyleLbl="node1" presStyleIdx="0" presStyleCnt="2">
        <dgm:presLayoutVars>
          <dgm:bulletEnabled val="1"/>
        </dgm:presLayoutVars>
      </dgm:prSet>
      <dgm:spPr/>
    </dgm:pt>
    <dgm:pt modelId="{E035F803-8B03-4A46-8BB6-6333259581AF}" type="pres">
      <dgm:prSet presAssocID="{C30BDA56-5840-4A64-9D27-CE2B4D005B76}" presName="childShp" presStyleLbl="bgAccFollowNode1" presStyleIdx="0" presStyleCnt="2">
        <dgm:presLayoutVars>
          <dgm:bulletEnabled val="1"/>
        </dgm:presLayoutVars>
      </dgm:prSet>
      <dgm:spPr/>
    </dgm:pt>
    <dgm:pt modelId="{74323120-00ED-4C2F-B5B4-4C017384F721}" type="pres">
      <dgm:prSet presAssocID="{A078636D-DE30-47D8-92E8-82A2FE65756E}" presName="spacing" presStyleCnt="0"/>
      <dgm:spPr/>
    </dgm:pt>
    <dgm:pt modelId="{308C0661-0E98-4FAF-A101-3062B9A9DEA5}" type="pres">
      <dgm:prSet presAssocID="{8266693E-D899-40C6-BAD4-9928C6060B11}" presName="linNode" presStyleCnt="0"/>
      <dgm:spPr/>
    </dgm:pt>
    <dgm:pt modelId="{CDAE5F82-B534-45CF-91E2-3E5BDBEE191C}" type="pres">
      <dgm:prSet presAssocID="{8266693E-D899-40C6-BAD4-9928C6060B11}" presName="parentShp" presStyleLbl="node1" presStyleIdx="1" presStyleCnt="2">
        <dgm:presLayoutVars>
          <dgm:bulletEnabled val="1"/>
        </dgm:presLayoutVars>
      </dgm:prSet>
      <dgm:spPr/>
    </dgm:pt>
    <dgm:pt modelId="{E2526CBE-569C-44EE-BF29-B50ED3004432}" type="pres">
      <dgm:prSet presAssocID="{8266693E-D899-40C6-BAD4-9928C6060B11}" presName="childShp" presStyleLbl="bgAccFollowNode1" presStyleIdx="1" presStyleCnt="2">
        <dgm:presLayoutVars>
          <dgm:bulletEnabled val="1"/>
        </dgm:presLayoutVars>
      </dgm:prSet>
      <dgm:spPr/>
    </dgm:pt>
  </dgm:ptLst>
  <dgm:cxnLst>
    <dgm:cxn modelId="{0E0DBF1B-2BB3-4E76-8594-FC4D6C297E0F}" type="presOf" srcId="{DE5183B2-B8FD-4351-A364-6295E4EBB52A}" destId="{E035F803-8B03-4A46-8BB6-6333259581AF}" srcOrd="0" destOrd="1" presId="urn:microsoft.com/office/officeart/2005/8/layout/vList6"/>
    <dgm:cxn modelId="{54E7C41C-BEC7-4080-B080-3C4E127FE1E5}" srcId="{8266693E-D899-40C6-BAD4-9928C6060B11}" destId="{9B6EA176-1B16-467B-BB37-7E4F3AA92894}" srcOrd="2" destOrd="0" parTransId="{527D8A35-5628-4055-995D-6E0BF1D0FEBB}" sibTransId="{0F938015-6515-4C99-82BA-066FFE88F323}"/>
    <dgm:cxn modelId="{6CB67429-16A5-492D-8790-D97A0C9362C1}" srcId="{C30BDA56-5840-4A64-9D27-CE2B4D005B76}" destId="{DE5183B2-B8FD-4351-A364-6295E4EBB52A}" srcOrd="1" destOrd="0" parTransId="{41A68D7E-2F14-4FF6-9673-FF5A6CBDDBF8}" sibTransId="{FE2D2328-52A3-43A9-B035-62B8D553E590}"/>
    <dgm:cxn modelId="{D379E92D-27CE-4EEC-A98B-7D61F5983ADD}" type="presOf" srcId="{9B6EA176-1B16-467B-BB37-7E4F3AA92894}" destId="{E2526CBE-569C-44EE-BF29-B50ED3004432}" srcOrd="0" destOrd="2" presId="urn:microsoft.com/office/officeart/2005/8/layout/vList6"/>
    <dgm:cxn modelId="{5C992239-C4C3-4285-AD39-8AF6E582CB2E}" type="presOf" srcId="{46CF2811-A00D-4FD7-AE37-448C271AA777}" destId="{E2526CBE-569C-44EE-BF29-B50ED3004432}" srcOrd="0" destOrd="1" presId="urn:microsoft.com/office/officeart/2005/8/layout/vList6"/>
    <dgm:cxn modelId="{DEF60D3D-2942-4506-BFA9-065D28C1C09C}" srcId="{8266693E-D899-40C6-BAD4-9928C6060B11}" destId="{46CF2811-A00D-4FD7-AE37-448C271AA777}" srcOrd="1" destOrd="0" parTransId="{87FBE695-AAEE-4F23-B3E9-D96B10A86FA1}" sibTransId="{05A4C514-F621-4DEB-BB91-D6DB25245B09}"/>
    <dgm:cxn modelId="{35E56A66-C225-4C7C-9BD6-AD65F376799A}" type="presOf" srcId="{2D992CDD-131A-4CA1-8C71-FCC1FE4DBBC3}" destId="{56122E69-2011-4F70-8A02-FAF3B42ECBBF}" srcOrd="0" destOrd="0" presId="urn:microsoft.com/office/officeart/2005/8/layout/vList6"/>
    <dgm:cxn modelId="{3DE08A47-1A33-48F0-A7AC-8DA86F47FA71}" type="presOf" srcId="{1CA991E0-0F68-481C-B056-6DAA23B3C889}" destId="{E2526CBE-569C-44EE-BF29-B50ED3004432}" srcOrd="0" destOrd="3" presId="urn:microsoft.com/office/officeart/2005/8/layout/vList6"/>
    <dgm:cxn modelId="{81333D49-B6BA-42FB-A438-008030655512}" type="presOf" srcId="{B7BF3CEB-FAC1-4F8C-99A9-6A0373E57261}" destId="{E035F803-8B03-4A46-8BB6-6333259581AF}" srcOrd="0" destOrd="2" presId="urn:microsoft.com/office/officeart/2005/8/layout/vList6"/>
    <dgm:cxn modelId="{3C918A86-1EE8-460A-91C8-2F79AFF2A577}" srcId="{8266693E-D899-40C6-BAD4-9928C6060B11}" destId="{1CA991E0-0F68-481C-B056-6DAA23B3C889}" srcOrd="3" destOrd="0" parTransId="{F88AC2E6-69D2-4F37-941A-067A1966F383}" sibTransId="{F9741E99-7CE2-4782-BF99-216A4B3CBAA2}"/>
    <dgm:cxn modelId="{0F423689-B092-4DE6-9258-EE254188B595}" type="presOf" srcId="{BAA11317-2811-4980-8020-FB2DDE533AA6}" destId="{E035F803-8B03-4A46-8BB6-6333259581AF}" srcOrd="0" destOrd="0" presId="urn:microsoft.com/office/officeart/2005/8/layout/vList6"/>
    <dgm:cxn modelId="{F2DF9C8E-F136-4AB6-B1FC-54F82B0990CF}" type="presOf" srcId="{8266693E-D899-40C6-BAD4-9928C6060B11}" destId="{CDAE5F82-B534-45CF-91E2-3E5BDBEE191C}" srcOrd="0" destOrd="0" presId="urn:microsoft.com/office/officeart/2005/8/layout/vList6"/>
    <dgm:cxn modelId="{FB876FC3-B973-4364-B2D4-87D7ADFF6F9E}" type="presOf" srcId="{9A5D8718-0515-437E-86CB-B5B918A9F860}" destId="{E2526CBE-569C-44EE-BF29-B50ED3004432}" srcOrd="0" destOrd="0" presId="urn:microsoft.com/office/officeart/2005/8/layout/vList6"/>
    <dgm:cxn modelId="{0A79A4C3-45DF-43F4-A852-DB7C9C2F957A}" srcId="{8266693E-D899-40C6-BAD4-9928C6060B11}" destId="{9A5D8718-0515-437E-86CB-B5B918A9F860}" srcOrd="0" destOrd="0" parTransId="{5522EAD7-E679-4CCB-A19C-DFA5A0FA214C}" sibTransId="{733D8C3A-3E8D-43FE-98E3-20C89907FEB8}"/>
    <dgm:cxn modelId="{04DE23E2-6D36-4196-B720-C984E4E51806}" srcId="{C30BDA56-5840-4A64-9D27-CE2B4D005B76}" destId="{B7BF3CEB-FAC1-4F8C-99A9-6A0373E57261}" srcOrd="2" destOrd="0" parTransId="{1327A4E0-BC5F-425A-929F-23FF167034B2}" sibTransId="{02D5D854-7FBD-49F1-9A79-C676671FB747}"/>
    <dgm:cxn modelId="{74E0A9EB-4C0D-434F-B4DD-98CA3889D454}" srcId="{C30BDA56-5840-4A64-9D27-CE2B4D005B76}" destId="{BAA11317-2811-4980-8020-FB2DDE533AA6}" srcOrd="0" destOrd="0" parTransId="{78747D47-00E3-4A2F-BDA9-136EF8177C3D}" sibTransId="{7AD4F479-687C-4383-AC3E-498A2E60DD88}"/>
    <dgm:cxn modelId="{579849EE-ED43-408E-A017-343BC033CC55}" srcId="{2D992CDD-131A-4CA1-8C71-FCC1FE4DBBC3}" destId="{C30BDA56-5840-4A64-9D27-CE2B4D005B76}" srcOrd="0" destOrd="0" parTransId="{6CA0702F-8E38-486C-A6F7-3C2DD07736D0}" sibTransId="{A078636D-DE30-47D8-92E8-82A2FE65756E}"/>
    <dgm:cxn modelId="{F5EC02F3-17CB-434A-9FA0-A1121033DFF4}" srcId="{2D992CDD-131A-4CA1-8C71-FCC1FE4DBBC3}" destId="{8266693E-D899-40C6-BAD4-9928C6060B11}" srcOrd="1" destOrd="0" parTransId="{869F9A18-7ED9-4480-B15C-61D878263487}" sibTransId="{1E8A6C57-4C1D-4B9B-881E-55E930DCF89E}"/>
    <dgm:cxn modelId="{E2BEC6FD-41A4-4633-A9C0-09B119164B48}" type="presOf" srcId="{C30BDA56-5840-4A64-9D27-CE2B4D005B76}" destId="{50AABC3C-C2F5-4C95-9B97-9C1F7E558F2B}" srcOrd="0" destOrd="0" presId="urn:microsoft.com/office/officeart/2005/8/layout/vList6"/>
    <dgm:cxn modelId="{C1EA9573-67D9-4815-9081-C0377C8D378A}" type="presParOf" srcId="{56122E69-2011-4F70-8A02-FAF3B42ECBBF}" destId="{27D84205-4FC2-4411-8864-E4332E9C9253}" srcOrd="0" destOrd="0" presId="urn:microsoft.com/office/officeart/2005/8/layout/vList6"/>
    <dgm:cxn modelId="{D748BEB2-C5A4-42AD-B557-00E4CDC70104}" type="presParOf" srcId="{27D84205-4FC2-4411-8864-E4332E9C9253}" destId="{50AABC3C-C2F5-4C95-9B97-9C1F7E558F2B}" srcOrd="0" destOrd="0" presId="urn:microsoft.com/office/officeart/2005/8/layout/vList6"/>
    <dgm:cxn modelId="{EE2EFE82-EA1A-4E78-83CC-46F58F367A44}" type="presParOf" srcId="{27D84205-4FC2-4411-8864-E4332E9C9253}" destId="{E035F803-8B03-4A46-8BB6-6333259581AF}" srcOrd="1" destOrd="0" presId="urn:microsoft.com/office/officeart/2005/8/layout/vList6"/>
    <dgm:cxn modelId="{55A62AE4-43F0-43B0-AA99-A2B2F7398865}" type="presParOf" srcId="{56122E69-2011-4F70-8A02-FAF3B42ECBBF}" destId="{74323120-00ED-4C2F-B5B4-4C017384F721}" srcOrd="1" destOrd="0" presId="urn:microsoft.com/office/officeart/2005/8/layout/vList6"/>
    <dgm:cxn modelId="{C9441815-8BE5-43FF-873E-83767FCD247B}" type="presParOf" srcId="{56122E69-2011-4F70-8A02-FAF3B42ECBBF}" destId="{308C0661-0E98-4FAF-A101-3062B9A9DEA5}" srcOrd="2" destOrd="0" presId="urn:microsoft.com/office/officeart/2005/8/layout/vList6"/>
    <dgm:cxn modelId="{8C4B7E78-4092-4079-808F-142E3B097A34}" type="presParOf" srcId="{308C0661-0E98-4FAF-A101-3062B9A9DEA5}" destId="{CDAE5F82-B534-45CF-91E2-3E5BDBEE191C}" srcOrd="0" destOrd="0" presId="urn:microsoft.com/office/officeart/2005/8/layout/vList6"/>
    <dgm:cxn modelId="{56C78D25-BD26-4BA4-BEB7-72748648B624}" type="presParOf" srcId="{308C0661-0E98-4FAF-A101-3062B9A9DEA5}" destId="{E2526CBE-569C-44EE-BF29-B50ED3004432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F1663A7-C067-4317-89D4-2E5C139054AD}">
      <dsp:nvSpPr>
        <dsp:cNvPr id="0" name=""/>
        <dsp:cNvSpPr/>
      </dsp:nvSpPr>
      <dsp:spPr>
        <a:xfrm rot="5400000">
          <a:off x="5120223" y="-1955623"/>
          <a:ext cx="1159073" cy="536448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Absence of a value (missing value)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Actual value unknown or not applicable for a row</a:t>
          </a:r>
        </a:p>
      </dsp:txBody>
      <dsp:txXfrm rot="-5400000">
        <a:off x="3017520" y="203661"/>
        <a:ext cx="5307899" cy="1045911"/>
      </dsp:txXfrm>
    </dsp:sp>
    <dsp:sp modelId="{AE90F18C-753A-4545-94C4-30735BF0753D}">
      <dsp:nvSpPr>
        <dsp:cNvPr id="0" name=""/>
        <dsp:cNvSpPr/>
      </dsp:nvSpPr>
      <dsp:spPr>
        <a:xfrm>
          <a:off x="0" y="2195"/>
          <a:ext cx="3017520" cy="1448841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3830" tIns="81915" rIns="163830" bIns="81915" numCol="1" spcCol="1270" anchor="ctr" anchorCtr="0">
          <a:noAutofit/>
        </a:bodyPr>
        <a:lstStyle/>
        <a:p>
          <a:pPr marL="0" lvl="0" indent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300" kern="1200" dirty="0"/>
            <a:t>Null value</a:t>
          </a:r>
        </a:p>
      </dsp:txBody>
      <dsp:txXfrm>
        <a:off x="70727" y="72922"/>
        <a:ext cx="2876066" cy="1307387"/>
      </dsp:txXfrm>
    </dsp:sp>
    <dsp:sp modelId="{AEF1E4C8-C3C6-4EEE-BEB2-ED8A473CA257}">
      <dsp:nvSpPr>
        <dsp:cNvPr id="0" name=""/>
        <dsp:cNvSpPr/>
      </dsp:nvSpPr>
      <dsp:spPr>
        <a:xfrm rot="5400000">
          <a:off x="5120223" y="-434340"/>
          <a:ext cx="1159073" cy="536448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Column or combination of columns with unique values in each row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No extraneous columns (minimal)</a:t>
          </a:r>
        </a:p>
      </dsp:txBody>
      <dsp:txXfrm rot="-5400000">
        <a:off x="3017520" y="1724944"/>
        <a:ext cx="5307899" cy="1045911"/>
      </dsp:txXfrm>
    </dsp:sp>
    <dsp:sp modelId="{D5975B79-5E01-46B1-952E-8688A8CD147C}">
      <dsp:nvSpPr>
        <dsp:cNvPr id="0" name=""/>
        <dsp:cNvSpPr/>
      </dsp:nvSpPr>
      <dsp:spPr>
        <a:xfrm>
          <a:off x="0" y="1523479"/>
          <a:ext cx="3017520" cy="1448841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3830" tIns="81915" rIns="163830" bIns="81915" numCol="1" spcCol="1270" anchor="ctr" anchorCtr="0">
          <a:noAutofit/>
        </a:bodyPr>
        <a:lstStyle/>
        <a:p>
          <a:pPr marL="0" lvl="0" indent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300" kern="1200" dirty="0"/>
            <a:t>Primary key (PK)</a:t>
          </a:r>
        </a:p>
      </dsp:txBody>
      <dsp:txXfrm>
        <a:off x="70727" y="1594206"/>
        <a:ext cx="2876066" cy="1307387"/>
      </dsp:txXfrm>
    </dsp:sp>
    <dsp:sp modelId="{F6B59724-67B9-40B2-B273-6F963402BB93}">
      <dsp:nvSpPr>
        <dsp:cNvPr id="0" name=""/>
        <dsp:cNvSpPr/>
      </dsp:nvSpPr>
      <dsp:spPr>
        <a:xfrm rot="5400000">
          <a:off x="5120223" y="1086943"/>
          <a:ext cx="1159073" cy="536448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Column or combination of columns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/>
            <a:t>Related to a primary key in a related table</a:t>
          </a:r>
          <a:endParaRPr 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Same data type and often same name as related PK</a:t>
          </a:r>
        </a:p>
      </dsp:txBody>
      <dsp:txXfrm rot="-5400000">
        <a:off x="3017520" y="3246228"/>
        <a:ext cx="5307899" cy="1045911"/>
      </dsp:txXfrm>
    </dsp:sp>
    <dsp:sp modelId="{F61096C5-BF13-45B8-A1ED-DABE55F91609}">
      <dsp:nvSpPr>
        <dsp:cNvPr id="0" name=""/>
        <dsp:cNvSpPr/>
      </dsp:nvSpPr>
      <dsp:spPr>
        <a:xfrm>
          <a:off x="0" y="3044762"/>
          <a:ext cx="3017520" cy="1448841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3830" tIns="81915" rIns="163830" bIns="81915" numCol="1" spcCol="1270" anchor="ctr" anchorCtr="0">
          <a:noAutofit/>
        </a:bodyPr>
        <a:lstStyle/>
        <a:p>
          <a:pPr marL="0" lvl="0" indent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300" kern="1200" dirty="0"/>
            <a:t>Foreign key (FK)</a:t>
          </a:r>
        </a:p>
      </dsp:txBody>
      <dsp:txXfrm>
        <a:off x="70727" y="3115489"/>
        <a:ext cx="2876066" cy="130738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35F803-8B03-4A46-8BB6-6333259581AF}">
      <dsp:nvSpPr>
        <dsp:cNvPr id="0" name=""/>
        <dsp:cNvSpPr/>
      </dsp:nvSpPr>
      <dsp:spPr>
        <a:xfrm>
          <a:off x="3352799" y="548"/>
          <a:ext cx="5029200" cy="2140334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/>
            <a:t>Primary key for each table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/>
            <a:t>No missing (null) values for primary keys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Ensures traceable entities</a:t>
          </a:r>
        </a:p>
      </dsp:txBody>
      <dsp:txXfrm>
        <a:off x="3352799" y="268090"/>
        <a:ext cx="4226575" cy="1605250"/>
      </dsp:txXfrm>
    </dsp:sp>
    <dsp:sp modelId="{50AABC3C-C2F5-4C95-9B97-9C1F7E558F2B}">
      <dsp:nvSpPr>
        <dsp:cNvPr id="0" name=""/>
        <dsp:cNvSpPr/>
      </dsp:nvSpPr>
      <dsp:spPr>
        <a:xfrm>
          <a:off x="0" y="548"/>
          <a:ext cx="3352800" cy="214033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3830" tIns="81915" rIns="163830" bIns="81915" numCol="1" spcCol="1270" anchor="ctr" anchorCtr="0">
          <a:noAutofit/>
        </a:bodyPr>
        <a:lstStyle/>
        <a:p>
          <a:pPr marL="0" lvl="0" indent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300" kern="1200" dirty="0"/>
            <a:t>Entity Integrity</a:t>
          </a:r>
        </a:p>
      </dsp:txBody>
      <dsp:txXfrm>
        <a:off x="104482" y="105030"/>
        <a:ext cx="3143836" cy="1931370"/>
      </dsp:txXfrm>
    </dsp:sp>
    <dsp:sp modelId="{E2526CBE-569C-44EE-BF29-B50ED3004432}">
      <dsp:nvSpPr>
        <dsp:cNvPr id="0" name=""/>
        <dsp:cNvSpPr/>
      </dsp:nvSpPr>
      <dsp:spPr>
        <a:xfrm>
          <a:off x="3352800" y="2354916"/>
          <a:ext cx="5029200" cy="2140334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Two kinds of values for a foreign key in a row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/>
            <a:t>Match a primary key value of a related table (usual)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/>
            <a:t>Null value (unusual)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Ensures valid references among tables</a:t>
          </a:r>
        </a:p>
      </dsp:txBody>
      <dsp:txXfrm>
        <a:off x="3352800" y="2622458"/>
        <a:ext cx="4226575" cy="1605250"/>
      </dsp:txXfrm>
    </dsp:sp>
    <dsp:sp modelId="{CDAE5F82-B534-45CF-91E2-3E5BDBEE191C}">
      <dsp:nvSpPr>
        <dsp:cNvPr id="0" name=""/>
        <dsp:cNvSpPr/>
      </dsp:nvSpPr>
      <dsp:spPr>
        <a:xfrm>
          <a:off x="0" y="2354916"/>
          <a:ext cx="3352800" cy="214033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3830" tIns="81915" rIns="163830" bIns="81915" numCol="1" spcCol="1270" anchor="ctr" anchorCtr="0">
          <a:noAutofit/>
        </a:bodyPr>
        <a:lstStyle/>
        <a:p>
          <a:pPr marL="0" lvl="0" indent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300" kern="1200" dirty="0"/>
            <a:t>Referential Integrity</a:t>
          </a:r>
        </a:p>
      </dsp:txBody>
      <dsp:txXfrm>
        <a:off x="104482" y="2459398"/>
        <a:ext cx="3143836" cy="193137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26B56EF1-18C1-4C52-BE51-91C80CA09E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9693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E1E0BB05-F960-4D04-BC8C-5989D3E424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4530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E5E235B-D1F4-499C-A47E-9346472F473A}" type="slidenum">
              <a:rPr lang="en-US" sz="1200"/>
              <a:pPr/>
              <a:t>1</a:t>
            </a:fld>
            <a:endParaRPr lang="en-US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/>
              <a:t>Welcome to</a:t>
            </a:r>
            <a:r>
              <a:rPr lang="en-US" baseline="0" dirty="0"/>
              <a:t> Lesson 2 </a:t>
            </a:r>
            <a:r>
              <a:rPr lang="en-US" dirty="0"/>
              <a:t>of Module 3</a:t>
            </a:r>
            <a:r>
              <a:rPr lang="en-US" baseline="0" dirty="0"/>
              <a:t> </a:t>
            </a:r>
            <a:r>
              <a:rPr lang="en-US" dirty="0"/>
              <a:t>on the relational data model and the CREATE TABLE statement</a:t>
            </a:r>
          </a:p>
          <a:p>
            <a:pPr marL="228600" indent="-228600">
              <a:buFontTx/>
              <a:buChar char="-"/>
            </a:pPr>
            <a:r>
              <a:rPr lang="en-US" dirty="0"/>
              <a:t>This lesson</a:t>
            </a:r>
            <a:r>
              <a:rPr lang="en-US" baseline="0" dirty="0"/>
              <a:t> continues our study of the relational data model and the SQL CREATE TABLE statement</a:t>
            </a:r>
          </a:p>
          <a:p>
            <a:pPr marL="228600" indent="-228600">
              <a:buFontTx/>
              <a:buChar char="-"/>
            </a:pPr>
            <a:r>
              <a:rPr lang="en-US" baseline="0" dirty="0"/>
              <a:t>This lesson covers two major rules for storing rows in relational databases.</a:t>
            </a:r>
            <a:endParaRPr lang="en-US" dirty="0"/>
          </a:p>
          <a:p>
            <a:pPr marL="0" indent="0">
              <a:buFontTx/>
              <a:buNone/>
            </a:pPr>
            <a:endParaRPr lang="en-US" dirty="0"/>
          </a:p>
          <a:p>
            <a:pPr marL="0" indent="0">
              <a:buFontTx/>
              <a:buNone/>
            </a:pPr>
            <a:r>
              <a:rPr lang="en-US" dirty="0"/>
              <a:t>Opening question: </a:t>
            </a:r>
          </a:p>
          <a:p>
            <a:pPr marL="171450" indent="-171450">
              <a:buFontTx/>
              <a:buChar char="-"/>
            </a:pPr>
            <a:r>
              <a:rPr lang="en-US" dirty="0"/>
              <a:t>What is the consequence of two taxpayers or customers</a:t>
            </a:r>
            <a:r>
              <a:rPr lang="en-US" baseline="0" dirty="0"/>
              <a:t> with the same government identifier or customer identifier?</a:t>
            </a:r>
          </a:p>
          <a:p>
            <a:pPr marL="171450" indent="-171450">
              <a:buFontTx/>
              <a:buChar char="-"/>
            </a:pPr>
            <a:r>
              <a:rPr lang="en-US" baseline="0" dirty="0"/>
              <a:t>What is the consequence of a shipment connected to the wrong order?</a:t>
            </a:r>
            <a:endParaRPr lang="en-US" dirty="0"/>
          </a:p>
          <a:p>
            <a:pPr marL="0" indent="0">
              <a:buFontTx/>
              <a:buNone/>
            </a:pPr>
            <a:endParaRPr lang="en-US" dirty="0"/>
          </a:p>
          <a:p>
            <a:pPr marL="228600" indent="-228600"/>
            <a:r>
              <a:rPr lang="en-US" dirty="0"/>
              <a:t>Relational databases are the dominant commercial standard</a:t>
            </a:r>
          </a:p>
          <a:p>
            <a:pPr marL="228600" indent="-228600"/>
            <a:r>
              <a:rPr lang="en-US" dirty="0"/>
              <a:t> - Simplicity and familiarity with table manipulation</a:t>
            </a:r>
          </a:p>
          <a:p>
            <a:pPr marL="228600" indent="-228600"/>
            <a:r>
              <a:rPr lang="en-US" dirty="0"/>
              <a:t> - Strong mathematical framework</a:t>
            </a:r>
          </a:p>
          <a:p>
            <a:pPr marL="228600" indent="-228600"/>
            <a:r>
              <a:rPr lang="en-US" dirty="0"/>
              <a:t> - Lots of research and development</a:t>
            </a:r>
          </a:p>
          <a:p>
            <a:pPr marL="228600" indent="-22860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1100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rst bullet change with full names (primary key and foreign key) for acrony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E0BB05-F960-4D04-BC8C-5989D3E4249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33778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wo key definitions. Textbook has other definitions, but PK and FK are the most important.</a:t>
            </a:r>
          </a:p>
          <a:p>
            <a:endParaRPr lang="en-US" dirty="0"/>
          </a:p>
          <a:p>
            <a:r>
              <a:rPr lang="en-US" dirty="0"/>
              <a:t>Minimal</a:t>
            </a:r>
          </a:p>
          <a:p>
            <a:pPr marL="171450" indent="-171450">
              <a:buFontTx/>
              <a:buChar char="-"/>
            </a:pPr>
            <a:r>
              <a:rPr lang="en-US" dirty="0"/>
              <a:t>Cannot remove any columns and still retain uniqueness of values</a:t>
            </a:r>
          </a:p>
          <a:p>
            <a:pPr marL="171450" indent="-171450">
              <a:buFontTx/>
              <a:buChar char="-"/>
            </a:pPr>
            <a:r>
              <a:rPr lang="en-US" dirty="0"/>
              <a:t>Single column PKs are always minimal.</a:t>
            </a:r>
          </a:p>
          <a:p>
            <a:endParaRPr lang="en-US" dirty="0"/>
          </a:p>
          <a:p>
            <a:r>
              <a:rPr lang="en-US" dirty="0"/>
              <a:t>Null value</a:t>
            </a:r>
          </a:p>
          <a:p>
            <a:pPr marL="171450" indent="-171450">
              <a:buFontTx/>
              <a:buChar char="-"/>
            </a:pPr>
            <a:r>
              <a:rPr lang="en-US" dirty="0"/>
              <a:t>Missing value or absence of a value</a:t>
            </a:r>
          </a:p>
          <a:p>
            <a:pPr marL="171450" indent="-171450">
              <a:buFontTx/>
              <a:buChar char="-"/>
            </a:pPr>
            <a:r>
              <a:rPr lang="en-US" dirty="0"/>
              <a:t>Actual value is unknown or does not apply to a specific r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1E0BB05-F960-4D04-BC8C-5989D3E4249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89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formal definitions</a:t>
            </a:r>
          </a:p>
          <a:p>
            <a:r>
              <a:rPr lang="en-US" dirty="0"/>
              <a:t> Examples:</a:t>
            </a:r>
          </a:p>
          <a:p>
            <a:r>
              <a:rPr lang="en-US" dirty="0"/>
              <a:t> - Student rows are uniquely identified by </a:t>
            </a:r>
            <a:r>
              <a:rPr lang="en-US" dirty="0" err="1"/>
              <a:t>StdNo</a:t>
            </a:r>
            <a:endParaRPr lang="en-US" dirty="0"/>
          </a:p>
          <a:p>
            <a:r>
              <a:rPr lang="en-US" dirty="0"/>
              <a:t> - Offering rows are uniquely identified by </a:t>
            </a:r>
            <a:r>
              <a:rPr lang="en-US" dirty="0" err="1"/>
              <a:t>OfferNo</a:t>
            </a:r>
            <a:endParaRPr lang="en-US" dirty="0"/>
          </a:p>
          <a:p>
            <a:r>
              <a:rPr lang="en-US" dirty="0"/>
              <a:t> - Enrollment rows are uniquely identified by the combination of </a:t>
            </a:r>
            <a:r>
              <a:rPr lang="en-US" dirty="0" err="1"/>
              <a:t>StdNo</a:t>
            </a:r>
            <a:r>
              <a:rPr lang="en-US" dirty="0"/>
              <a:t> and </a:t>
            </a:r>
            <a:r>
              <a:rPr lang="en-US" dirty="0" err="1"/>
              <a:t>OfferNo</a:t>
            </a:r>
            <a:endParaRPr lang="en-US" dirty="0"/>
          </a:p>
          <a:p>
            <a:r>
              <a:rPr lang="en-US" dirty="0"/>
              <a:t> - </a:t>
            </a:r>
            <a:r>
              <a:rPr lang="en-US" dirty="0" err="1"/>
              <a:t>Enrollment.StdNo</a:t>
            </a:r>
            <a:r>
              <a:rPr lang="en-US" dirty="0"/>
              <a:t> refers to a valid </a:t>
            </a:r>
            <a:r>
              <a:rPr lang="en-US" dirty="0" err="1"/>
              <a:t>StdNo</a:t>
            </a:r>
            <a:r>
              <a:rPr lang="en-US" dirty="0"/>
              <a:t> value in the Student table</a:t>
            </a:r>
          </a:p>
          <a:p>
            <a:r>
              <a:rPr lang="en-US" dirty="0"/>
              <a:t> - </a:t>
            </a:r>
            <a:r>
              <a:rPr lang="en-US" dirty="0" err="1"/>
              <a:t>Enrollment.OfferNo</a:t>
            </a:r>
            <a:r>
              <a:rPr lang="en-US" dirty="0"/>
              <a:t> refers to a valid </a:t>
            </a:r>
            <a:r>
              <a:rPr lang="en-US" dirty="0" err="1"/>
              <a:t>OfferNo</a:t>
            </a:r>
            <a:r>
              <a:rPr lang="en-US" dirty="0"/>
              <a:t> in the Offering tabl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1E0BB05-F960-4D04-BC8C-5989D3E4249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17268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A7AFFA6-13AA-49FB-BCB7-71BE6CD0FDFB}" type="slidenum">
              <a:rPr lang="en-US" sz="1200"/>
              <a:pPr/>
              <a:t>5</a:t>
            </a:fld>
            <a:endParaRPr lang="en-US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/>
              <a:t>Missing</a:t>
            </a:r>
            <a:r>
              <a:rPr lang="en-US" baseline="0" dirty="0"/>
              <a:t> value for PK of Student table (4</a:t>
            </a:r>
            <a:r>
              <a:rPr lang="en-US" baseline="30000" dirty="0"/>
              <a:t>th</a:t>
            </a:r>
            <a:r>
              <a:rPr lang="en-US" baseline="0" dirty="0"/>
              <a:t> row)</a:t>
            </a:r>
          </a:p>
          <a:p>
            <a:endParaRPr lang="en-US" baseline="0" dirty="0"/>
          </a:p>
          <a:p>
            <a:r>
              <a:rPr lang="en-US" baseline="0" dirty="0"/>
              <a:t>Orphan row in Enrollment: 5</a:t>
            </a:r>
            <a:r>
              <a:rPr lang="en-US" baseline="30000" dirty="0"/>
              <a:t>th</a:t>
            </a:r>
            <a:r>
              <a:rPr lang="en-US" baseline="0" dirty="0"/>
              <a:t> row with </a:t>
            </a:r>
            <a:r>
              <a:rPr lang="en-US" baseline="0" dirty="0" err="1"/>
              <a:t>OfferNo</a:t>
            </a:r>
            <a:r>
              <a:rPr lang="en-US" baseline="0" dirty="0"/>
              <a:t> 6789</a:t>
            </a:r>
          </a:p>
          <a:p>
            <a:endParaRPr lang="en-US" baseline="0" dirty="0"/>
          </a:p>
          <a:p>
            <a:r>
              <a:rPr lang="en-US" baseline="0" dirty="0"/>
              <a:t>Missing value of part of a PK for Enrollment (6</a:t>
            </a:r>
            <a:r>
              <a:rPr lang="en-US" baseline="30000" dirty="0"/>
              <a:t>th</a:t>
            </a:r>
            <a:r>
              <a:rPr lang="en-US" baseline="0" dirty="0"/>
              <a:t> </a:t>
            </a:r>
            <a:r>
              <a:rPr lang="en-US" baseline="0"/>
              <a:t>row)</a:t>
            </a:r>
            <a:endParaRPr lang="en-US" baseline="0" dirty="0"/>
          </a:p>
        </p:txBody>
      </p:sp>
    </p:spTree>
    <p:extLst>
      <p:ext uri="{BB962C8B-B14F-4D97-AF65-F5344CB8AC3E}">
        <p14:creationId xmlns:p14="http://schemas.microsoft.com/office/powerpoint/2010/main" val="4732245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AB2DEC6-F5A4-470C-A4AB-6072016BB6CC}" type="slidenum">
              <a:rPr lang="en-US" sz="1200"/>
              <a:pPr/>
              <a:t>6</a:t>
            </a:fld>
            <a:endParaRPr lang="en-US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>
                <a:sym typeface="Symbol" pitchFamily="18" charset="2"/>
              </a:rPr>
              <a:t>Oracle</a:t>
            </a:r>
            <a:r>
              <a:rPr lang="en-US" baseline="0" dirty="0">
                <a:sym typeface="Symbol" pitchFamily="18" charset="2"/>
              </a:rPr>
              <a:t> Relational Diagram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Created in Oracle SQL Developer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Select New Design in Data Modeler -&gt; Browser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Drag tables into design window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View Details: show only columns in this diagram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Can also show other details such as data types</a:t>
            </a:r>
          </a:p>
          <a:p>
            <a:pPr marL="0" indent="0">
              <a:buFontTx/>
              <a:buNone/>
            </a:pPr>
            <a:endParaRPr lang="en-US" baseline="0" dirty="0">
              <a:sym typeface="Symbol" pitchFamily="18" charset="2"/>
            </a:endParaRPr>
          </a:p>
          <a:p>
            <a:pPr marL="0" indent="0">
              <a:buFontTx/>
              <a:buNone/>
            </a:pPr>
            <a:r>
              <a:rPr lang="en-US" baseline="0" dirty="0">
                <a:sym typeface="Symbol" pitchFamily="18" charset="2"/>
              </a:rPr>
              <a:t>Notation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Solid line: mandatory relationship (NOT NULL constraint for FK)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Dashed line: optional relationship (NULL values allowed)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Cross: FK is part of PK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Red circle: required column (does not allow </a:t>
            </a:r>
            <a:r>
              <a:rPr lang="en-US" baseline="0">
                <a:sym typeface="Symbol" pitchFamily="18" charset="2"/>
              </a:rPr>
              <a:t>null values)</a:t>
            </a:r>
            <a:endParaRPr lang="en-US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6066658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E8F9B0E-4821-4F77-ACA0-6225F0AD67F5}" type="slidenum">
              <a:rPr lang="en-US" sz="1200"/>
              <a:pPr/>
              <a:t>7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/>
              <a:t>Valid reference problems</a:t>
            </a:r>
          </a:p>
          <a:p>
            <a:pPr marL="171450" indent="-171450">
              <a:buFontTx/>
              <a:buChar char="-"/>
            </a:pPr>
            <a:r>
              <a:rPr lang="en-US" dirty="0"/>
              <a:t>Orders without a customer or incorrect customer</a:t>
            </a:r>
          </a:p>
          <a:p>
            <a:pPr marL="171450" indent="-171450">
              <a:buFontTx/>
              <a:buChar char="-"/>
            </a:pPr>
            <a:r>
              <a:rPr lang="en-US" dirty="0"/>
              <a:t>Order without a shipment</a:t>
            </a:r>
          </a:p>
          <a:p>
            <a:pPr marL="171450" indent="-171450">
              <a:buFontTx/>
              <a:buChar char="-"/>
            </a:pPr>
            <a:r>
              <a:rPr lang="en-US" dirty="0"/>
              <a:t>Missing reference values represent valid</a:t>
            </a:r>
            <a:r>
              <a:rPr lang="en-US" baseline="0" dirty="0"/>
              <a:t> rows (internet order without an employee) or data entered later (offering with instructor reference later).</a:t>
            </a:r>
            <a:endParaRPr lang="en-US" dirty="0"/>
          </a:p>
          <a:p>
            <a:endParaRPr lang="en-US" dirty="0"/>
          </a:p>
          <a:p>
            <a:r>
              <a:rPr lang="en-US" dirty="0"/>
              <a:t>Understand a database is a prerequisite to query formulation</a:t>
            </a:r>
          </a:p>
          <a:p>
            <a:r>
              <a:rPr lang="en-US" dirty="0"/>
              <a:t> - How are rows identified? PKs and CKs</a:t>
            </a:r>
          </a:p>
          <a:p>
            <a:r>
              <a:rPr lang="en-US" dirty="0"/>
              <a:t> - What data can be compared? Data type knowledge</a:t>
            </a:r>
          </a:p>
          <a:p>
            <a:r>
              <a:rPr lang="en-US" dirty="0"/>
              <a:t> - How can tables be combined? Foreign keys and relationship details (1-M relationships)</a:t>
            </a:r>
          </a:p>
          <a:p>
            <a:r>
              <a:rPr lang="en-US" dirty="0"/>
              <a:t> - Visualization: show the direct and indirect connections among tables</a:t>
            </a:r>
          </a:p>
        </p:txBody>
      </p:sp>
    </p:spTree>
    <p:extLst>
      <p:ext uri="{BB962C8B-B14F-4D97-AF65-F5344CB8AC3E}">
        <p14:creationId xmlns:p14="http://schemas.microsoft.com/office/powerpoint/2010/main" val="16456474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52767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685465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169418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136660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74887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35611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346853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0189198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298010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809207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438857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45452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AutoShap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391400" cy="1143000"/>
          </a:xfrm>
        </p:spPr>
        <p:txBody>
          <a:bodyPr/>
          <a:lstStyle/>
          <a:p>
            <a:r>
              <a:rPr lang="en-US" b="0" dirty="0"/>
              <a:t>Module 3 </a:t>
            </a:r>
            <a:br>
              <a:rPr lang="en-US" b="0" dirty="0"/>
            </a:br>
            <a:r>
              <a:rPr lang="en-US" b="0" dirty="0"/>
              <a:t>Relational Data Model and </a:t>
            </a:r>
            <a:br>
              <a:rPr lang="en-US" b="0" dirty="0"/>
            </a:br>
            <a:r>
              <a:rPr lang="en-US" b="0" dirty="0"/>
              <a:t>CREATE TABLE Statement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/>
              <a:t>Lesson 2: Integrity Rules</a:t>
            </a:r>
          </a:p>
        </p:txBody>
      </p:sp>
    </p:spTree>
    <p:extLst>
      <p:ext uri="{BB962C8B-B14F-4D97-AF65-F5344CB8AC3E}">
        <p14:creationId xmlns:p14="http://schemas.microsoft.com/office/powerpoint/2010/main" val="1392673825"/>
      </p:ext>
    </p:extLst>
  </p:cSld>
  <p:clrMapOvr>
    <a:masterClrMapping/>
  </p:clrMapOvr>
  <p:transition advTm="86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dentify 1-M relationships and associated primary keys (PKs) and foreign keys (FKs)</a:t>
            </a:r>
          </a:p>
          <a:p>
            <a:r>
              <a:rPr lang="en-US" dirty="0"/>
              <a:t>Find errors in rows with either orphan FKs or missing FKs</a:t>
            </a:r>
          </a:p>
          <a:p>
            <a:r>
              <a:rPr lang="en-US" dirty="0"/>
              <a:t>Identify situations for FK requirements</a:t>
            </a:r>
          </a:p>
          <a:p>
            <a:pPr lvl="1"/>
            <a:r>
              <a:rPr lang="en-US" dirty="0"/>
              <a:t>FK is necessary </a:t>
            </a:r>
          </a:p>
          <a:p>
            <a:pPr lvl="1"/>
            <a:r>
              <a:rPr lang="en-US" dirty="0"/>
              <a:t>FK can have the null value</a:t>
            </a:r>
          </a:p>
        </p:txBody>
      </p:sp>
    </p:spTree>
    <p:extLst>
      <p:ext uri="{BB962C8B-B14F-4D97-AF65-F5344CB8AC3E}">
        <p14:creationId xmlns:p14="http://schemas.microsoft.com/office/powerpoint/2010/main" val="1010796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150BD7-A075-4492-83D0-D7E933AD52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tion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2A747534-4A4D-4A9D-8EC3-8ACF227328C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06050174"/>
              </p:ext>
            </p:extLst>
          </p:nvPr>
        </p:nvGraphicFramePr>
        <p:xfrm>
          <a:off x="304800" y="1066800"/>
          <a:ext cx="8382000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401581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D0B9ED-95CD-430E-96E7-3C557BFE85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ity Rule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9B1B0FFB-A478-4C73-9849-CB067639B17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97800618"/>
              </p:ext>
            </p:extLst>
          </p:nvPr>
        </p:nvGraphicFramePr>
        <p:xfrm>
          <a:off x="304800" y="1066800"/>
          <a:ext cx="8382000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229178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ntegrity Rule Violations</a:t>
            </a:r>
          </a:p>
        </p:txBody>
      </p:sp>
      <p:graphicFrame>
        <p:nvGraphicFramePr>
          <p:cNvPr id="2050" name="Object 102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79705466"/>
              </p:ext>
            </p:extLst>
          </p:nvPr>
        </p:nvGraphicFramePr>
        <p:xfrm>
          <a:off x="1143000" y="1219200"/>
          <a:ext cx="6637484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72099" imgH="4044330" progId="Visio.Drawing.11">
                  <p:embed/>
                </p:oleObj>
              </mc:Choice>
              <mc:Fallback>
                <p:oleObj name="Visio" r:id="rId3" imgW="5972099" imgH="4044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19200"/>
                        <a:ext cx="6637484" cy="4495800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3551945"/>
      </p:ext>
    </p:extLst>
  </p:cSld>
  <p:clrMapOvr>
    <a:masterClrMapping/>
  </p:clrMapOvr>
  <p:transition advTm="11000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racle Relational Diagram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0" y="934806"/>
            <a:ext cx="4800600" cy="4846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5014607"/>
      </p:ext>
    </p:extLst>
  </p:cSld>
  <p:clrMapOvr>
    <a:masterClrMapping/>
  </p:clrMapOvr>
  <p:transition advTm="132000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ummary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dentify primary keys and foreign keys</a:t>
            </a:r>
          </a:p>
          <a:p>
            <a:r>
              <a:rPr lang="en-US" dirty="0"/>
              <a:t>Visualize relationships</a:t>
            </a:r>
          </a:p>
          <a:p>
            <a:r>
              <a:rPr lang="en-US" dirty="0"/>
              <a:t>Understanding existing databases is crucial to query formul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35414496"/>
      </p:ext>
    </p:extLst>
  </p:cSld>
  <p:clrMapOvr>
    <a:masterClrMapping/>
  </p:clrMapOvr>
  <p:transition advTm="11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240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3  Relational Data Model and  CREATE TABLE Statement&amp;quot;&quot;/&gt;&lt;property id=&quot;20307&quot; value=&quot;256&quot;/&gt;&lt;/object&gt;&lt;object type=&quot;3&quot; unique_id=&quot;10012&quot;&gt;&lt;property id=&quot;20148&quot; value=&quot;5&quot;/&gt;&lt;property id=&quot;20300&quot; value=&quot;Slide 6 - &amp;quot;Summary&amp;quot;&quot;/&gt;&lt;property id=&quot;20307&quot; value=&quot;270&quot;/&gt;&lt;/object&gt;&lt;object type=&quot;3&quot; unique_id=&quot;24344&quot;&gt;&lt;property id=&quot;20148&quot; value=&quot;5&quot;/&gt;&lt;property id=&quot;20300&quot; value=&quot;Slide 3 - &amp;quot;Integrity Rules&amp;quot;&quot;/&gt;&lt;property id=&quot;20307&quot; value=&quot;271&quot;/&gt;&lt;/object&gt;&lt;object type=&quot;3&quot; unique_id=&quot;25525&quot;&gt;&lt;property id=&quot;20148&quot; value=&quot;5&quot;/&gt;&lt;property id=&quot;20300&quot; value=&quot;Slide 2 - &amp;quot;Lesson Objectives&amp;quot;&quot;/&gt;&lt;property id=&quot;20307&quot; value=&quot;277&quot;/&gt;&lt;/object&gt;&lt;object type=&quot;3&quot; unique_id=&quot;25526&quot;&gt;&lt;property id=&quot;20148&quot; value=&quot;5&quot;/&gt;&lt;property id=&quot;20300&quot; value=&quot;Slide 4 - &amp;quot;Integrity Rule Violations&amp;quot;&quot;/&gt;&lt;property id=&quot;20307&quot; value=&quot;276&quot;/&gt;&lt;/object&gt;&lt;object type=&quot;3&quot; unique_id=&quot;25528&quot;&gt;&lt;property id=&quot;20148&quot; value=&quot;5&quot;/&gt;&lt;property id=&quot;20300&quot; value=&quot;Slide 5 - &amp;quot;Oracle Relational Diagram&amp;quot;&quot;/&gt;&lt;property id=&quot;20307&quot; value=&quot;275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|27.1|31.6|23.8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11</TotalTime>
  <Words>673</Words>
  <Application>Microsoft Office PowerPoint</Application>
  <PresentationFormat>On-screen Show (4:3)</PresentationFormat>
  <Paragraphs>98</Paragraphs>
  <Slides>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1" baseType="lpstr">
      <vt:lpstr>Arial</vt:lpstr>
      <vt:lpstr>Times New Roman</vt:lpstr>
      <vt:lpstr>Blank Presentation</vt:lpstr>
      <vt:lpstr>Visio</vt:lpstr>
      <vt:lpstr>Module 3  Relational Data Model and  CREATE TABLE Statement</vt:lpstr>
      <vt:lpstr>Lesson Objectives</vt:lpstr>
      <vt:lpstr>Definitions</vt:lpstr>
      <vt:lpstr>Integrity Rules</vt:lpstr>
      <vt:lpstr>Integrity Rule Violations</vt:lpstr>
      <vt:lpstr>Oracle Relational Diagram</vt:lpstr>
      <vt:lpstr>Summary</vt:lpstr>
    </vt:vector>
  </TitlesOfParts>
  <Company>UC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 (Part 1): Basics of the Relational Model</dc:title>
  <dc:subject>Relational Data Model</dc:subject>
  <dc:creator>Michael Mannino</dc:creator>
  <cp:lastModifiedBy>Mannino, Michael</cp:lastModifiedBy>
  <cp:revision>540</cp:revision>
  <cp:lastPrinted>1601-01-01T00:00:00Z</cp:lastPrinted>
  <dcterms:created xsi:type="dcterms:W3CDTF">2000-07-15T18:34:14Z</dcterms:created>
  <dcterms:modified xsi:type="dcterms:W3CDTF">2022-08-19T05:30:25Z</dcterms:modified>
</cp:coreProperties>
</file>